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bookmarkStart w:id="0" w:name="_GoBack"/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670" r:id="rId7"/>
        </w:object>
      </w:r>
      <w:bookmarkEnd w:id="0"/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1:00Z</dcterms:created>
  <dcterms:modified xsi:type="dcterms:W3CDTF">2019-11-20T10:11:00Z</dcterms:modified>
</cp:coreProperties>
</file>